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99C8B4" w14:textId="676350DF" w:rsidR="003A771C" w:rsidRDefault="00305260">
      <w:r>
        <w:object w:dxaOrig="12289" w:dyaOrig="7871" w14:anchorId="7ED690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8.65pt;height:331.65pt" o:ole="">
            <v:imagedata r:id="rId5" o:title=""/>
          </v:shape>
          <o:OLEObject Type="Embed" ProgID="Visio.Drawing.15" ShapeID="_x0000_i1025" DrawAspect="Content" ObjectID="_1776513737" r:id="rId6"/>
        </w:object>
      </w:r>
    </w:p>
    <w:p w14:paraId="68225BBE" w14:textId="6C7175A3" w:rsidR="00305260" w:rsidRDefault="00305260"/>
    <w:p w14:paraId="57BADA09" w14:textId="36FA1AD8" w:rsidR="00264241" w:rsidRPr="00B17F40" w:rsidRDefault="00264241">
      <w:r>
        <w:t xml:space="preserve">Доступ к каталогам конфигураций может осуществляться через </w:t>
      </w:r>
      <w:r>
        <w:rPr>
          <w:lang w:val="en-US"/>
        </w:rPr>
        <w:t>TFTP</w:t>
      </w:r>
      <w:r w:rsidRPr="00264241">
        <w:t xml:space="preserve"> </w:t>
      </w:r>
      <w:r>
        <w:t xml:space="preserve">и </w:t>
      </w:r>
      <w:r>
        <w:rPr>
          <w:lang w:val="en-US"/>
        </w:rPr>
        <w:t>CMDB</w:t>
      </w:r>
    </w:p>
    <w:p w14:paraId="5BCE6F4E" w14:textId="258C8E9E" w:rsidR="00B17F40" w:rsidRPr="00B17F40" w:rsidRDefault="00B17F40">
      <w:r>
        <w:t xml:space="preserve">Пришивки (лежат в </w:t>
      </w:r>
      <w:r>
        <w:rPr>
          <w:lang w:val="en-US"/>
        </w:rPr>
        <w:t>File</w:t>
      </w:r>
      <w:r w:rsidRPr="00B17F40">
        <w:t xml:space="preserve"> </w:t>
      </w:r>
      <w:r>
        <w:rPr>
          <w:lang w:val="en-US"/>
        </w:rPr>
        <w:t>storage</w:t>
      </w:r>
      <w:r w:rsidRPr="00B17F40">
        <w:t>):</w:t>
      </w:r>
    </w:p>
    <w:p w14:paraId="33E49029" w14:textId="7024C374" w:rsidR="00FC5D6F" w:rsidRPr="00150073" w:rsidRDefault="005370BB">
      <w:pPr>
        <w:rPr>
          <w:b/>
          <w:bCs/>
          <w:lang w:val="en-US"/>
        </w:rPr>
      </w:pPr>
      <w:r w:rsidRPr="00150073">
        <w:rPr>
          <w:b/>
          <w:bCs/>
          <w:lang w:val="en-US"/>
        </w:rPr>
        <w:t>/images/[</w:t>
      </w:r>
      <w:proofErr w:type="spellStart"/>
      <w:r w:rsidRPr="00150073">
        <w:rPr>
          <w:b/>
          <w:bCs/>
          <w:lang w:val="en-US"/>
        </w:rPr>
        <w:t>VendorId</w:t>
      </w:r>
      <w:proofErr w:type="spellEnd"/>
      <w:r w:rsidRPr="00150073">
        <w:rPr>
          <w:b/>
          <w:bCs/>
          <w:lang w:val="en-US"/>
        </w:rPr>
        <w:t>]/[</w:t>
      </w:r>
      <w:proofErr w:type="spellStart"/>
      <w:r w:rsidRPr="00150073">
        <w:rPr>
          <w:b/>
          <w:bCs/>
          <w:lang w:val="en-US"/>
        </w:rPr>
        <w:t>Device</w:t>
      </w:r>
      <w:r w:rsidR="008F46F5" w:rsidRPr="00150073">
        <w:rPr>
          <w:b/>
          <w:bCs/>
          <w:lang w:val="en-US"/>
        </w:rPr>
        <w:t>Type</w:t>
      </w:r>
      <w:proofErr w:type="spellEnd"/>
      <w:r w:rsidRPr="00150073">
        <w:rPr>
          <w:b/>
          <w:bCs/>
          <w:lang w:val="en-US"/>
        </w:rPr>
        <w:t>]/[version].</w:t>
      </w:r>
      <w:proofErr w:type="spellStart"/>
      <w:r w:rsidRPr="00150073">
        <w:rPr>
          <w:b/>
          <w:bCs/>
          <w:lang w:val="en-US"/>
        </w:rPr>
        <w:t>img</w:t>
      </w:r>
      <w:proofErr w:type="spellEnd"/>
    </w:p>
    <w:p w14:paraId="3DC54588" w14:textId="22767156" w:rsidR="005E6002" w:rsidRPr="005E6002" w:rsidRDefault="005E6002" w:rsidP="006C6D64">
      <w:pPr>
        <w:rPr>
          <w:lang w:val="en-US"/>
        </w:rPr>
      </w:pPr>
      <w:r>
        <w:t>Лежит</w:t>
      </w:r>
      <w:r w:rsidRPr="00533A63">
        <w:rPr>
          <w:lang w:val="en-US"/>
        </w:rPr>
        <w:t xml:space="preserve"> </w:t>
      </w:r>
      <w:r>
        <w:t>в</w:t>
      </w:r>
      <w:r w:rsidRPr="00533A63">
        <w:rPr>
          <w:lang w:val="en-US"/>
        </w:rPr>
        <w:t xml:space="preserve"> </w:t>
      </w:r>
      <w:r>
        <w:rPr>
          <w:lang w:val="en-US"/>
        </w:rPr>
        <w:t>DOLT:</w:t>
      </w:r>
    </w:p>
    <w:p w14:paraId="0AADB9E5" w14:textId="010D5A14" w:rsidR="006C6D64" w:rsidRPr="00150073" w:rsidRDefault="006C6D64">
      <w:pPr>
        <w:rPr>
          <w:lang w:val="en-US"/>
        </w:rPr>
      </w:pPr>
      <w:r w:rsidRPr="00150073">
        <w:rPr>
          <w:b/>
          <w:bCs/>
          <w:lang w:val="en-US"/>
        </w:rPr>
        <w:t>/original/[</w:t>
      </w:r>
      <w:proofErr w:type="spellStart"/>
      <w:r w:rsidRPr="00150073">
        <w:rPr>
          <w:b/>
          <w:bCs/>
          <w:lang w:val="en-US"/>
        </w:rPr>
        <w:t>VendorId</w:t>
      </w:r>
      <w:proofErr w:type="spellEnd"/>
      <w:r w:rsidRPr="00150073">
        <w:rPr>
          <w:b/>
          <w:bCs/>
          <w:lang w:val="en-US"/>
        </w:rPr>
        <w:t>]/[</w:t>
      </w:r>
      <w:proofErr w:type="spellStart"/>
      <w:r w:rsidR="008F46F5" w:rsidRPr="00150073">
        <w:rPr>
          <w:b/>
          <w:bCs/>
          <w:lang w:val="en-US"/>
        </w:rPr>
        <w:t>DeviceType</w:t>
      </w:r>
      <w:proofErr w:type="spellEnd"/>
      <w:r w:rsidRPr="00150073">
        <w:rPr>
          <w:b/>
          <w:bCs/>
          <w:lang w:val="en-US"/>
        </w:rPr>
        <w:t>]/[version].</w:t>
      </w:r>
      <w:proofErr w:type="spellStart"/>
      <w:r w:rsidRPr="00150073">
        <w:rPr>
          <w:b/>
          <w:bCs/>
          <w:lang w:val="en-US"/>
        </w:rPr>
        <w:t>cfg</w:t>
      </w:r>
      <w:proofErr w:type="spellEnd"/>
      <w:r w:rsidR="00533A63" w:rsidRPr="00150073">
        <w:rPr>
          <w:b/>
          <w:bCs/>
          <w:lang w:val="en-US"/>
        </w:rPr>
        <w:t xml:space="preserve"> </w:t>
      </w:r>
      <w:r w:rsidR="00533A63" w:rsidRPr="00150073">
        <w:rPr>
          <w:lang w:val="en-US"/>
        </w:rPr>
        <w:t xml:space="preserve">   - </w:t>
      </w:r>
      <w:r w:rsidR="00533A63" w:rsidRPr="00150073">
        <w:t>конфиги</w:t>
      </w:r>
      <w:r w:rsidR="00533A63" w:rsidRPr="00150073">
        <w:rPr>
          <w:lang w:val="en-US"/>
        </w:rPr>
        <w:t xml:space="preserve"> </w:t>
      </w:r>
      <w:r w:rsidR="00533A63" w:rsidRPr="00150073">
        <w:t>для</w:t>
      </w:r>
      <w:r w:rsidR="00533A63" w:rsidRPr="00150073">
        <w:rPr>
          <w:lang w:val="en-US"/>
        </w:rPr>
        <w:t xml:space="preserve"> </w:t>
      </w:r>
      <w:r w:rsidR="00533A63" w:rsidRPr="00150073">
        <w:t>инициализации</w:t>
      </w:r>
      <w:r w:rsidR="00533A63" w:rsidRPr="00150073">
        <w:rPr>
          <w:lang w:val="en-US"/>
        </w:rPr>
        <w:t xml:space="preserve"> </w:t>
      </w:r>
      <w:r w:rsidR="00533A63" w:rsidRPr="00150073">
        <w:t>устройств</w:t>
      </w:r>
      <w:r w:rsidR="00533A63" w:rsidRPr="00150073">
        <w:rPr>
          <w:lang w:val="en-US"/>
        </w:rPr>
        <w:t xml:space="preserve"> ZTP</w:t>
      </w:r>
    </w:p>
    <w:p w14:paraId="42F787FC" w14:textId="2E3A391C" w:rsidR="00B17F40" w:rsidRPr="00150073" w:rsidRDefault="00B17F40">
      <w:pPr>
        <w:rPr>
          <w:b/>
          <w:bCs/>
          <w:lang w:val="en-US"/>
        </w:rPr>
      </w:pPr>
      <w:r w:rsidRPr="00150073">
        <w:rPr>
          <w:b/>
          <w:bCs/>
          <w:lang w:val="en-US"/>
        </w:rPr>
        <w:t>/</w:t>
      </w:r>
      <w:r w:rsidR="00D95451" w:rsidRPr="00150073">
        <w:rPr>
          <w:b/>
          <w:bCs/>
          <w:lang w:val="en-US"/>
        </w:rPr>
        <w:t>config/[</w:t>
      </w:r>
      <w:proofErr w:type="spellStart"/>
      <w:r w:rsidR="00D95451" w:rsidRPr="00150073">
        <w:rPr>
          <w:b/>
          <w:bCs/>
          <w:lang w:val="en-US"/>
        </w:rPr>
        <w:t>device$id</w:t>
      </w:r>
      <w:proofErr w:type="spellEnd"/>
      <w:r w:rsidR="00D95451" w:rsidRPr="00150073">
        <w:rPr>
          <w:b/>
          <w:bCs/>
          <w:lang w:val="en-US"/>
        </w:rPr>
        <w:t>]/running/[version].</w:t>
      </w:r>
      <w:proofErr w:type="spellStart"/>
      <w:r w:rsidR="00D95451" w:rsidRPr="00150073">
        <w:rPr>
          <w:b/>
          <w:bCs/>
          <w:lang w:val="en-US"/>
        </w:rPr>
        <w:t>cfg</w:t>
      </w:r>
      <w:proofErr w:type="spellEnd"/>
    </w:p>
    <w:p w14:paraId="5F2C8EB7" w14:textId="610641E5" w:rsidR="001A3271" w:rsidRPr="00150073" w:rsidRDefault="001A3271" w:rsidP="001A3271">
      <w:pPr>
        <w:rPr>
          <w:b/>
          <w:bCs/>
          <w:lang w:val="en-US"/>
        </w:rPr>
      </w:pPr>
      <w:r w:rsidRPr="00150073">
        <w:rPr>
          <w:b/>
          <w:bCs/>
          <w:lang w:val="en-US"/>
        </w:rPr>
        <w:t>/config/[</w:t>
      </w:r>
      <w:proofErr w:type="spellStart"/>
      <w:r w:rsidRPr="00150073">
        <w:rPr>
          <w:b/>
          <w:bCs/>
          <w:lang w:val="en-US"/>
        </w:rPr>
        <w:t>device$id</w:t>
      </w:r>
      <w:proofErr w:type="spellEnd"/>
      <w:r w:rsidRPr="00150073">
        <w:rPr>
          <w:b/>
          <w:bCs/>
          <w:lang w:val="en-US"/>
        </w:rPr>
        <w:t>]/</w:t>
      </w:r>
      <w:r w:rsidRPr="00150073">
        <w:rPr>
          <w:b/>
          <w:bCs/>
          <w:lang w:val="en-US"/>
        </w:rPr>
        <w:t>startup</w:t>
      </w:r>
      <w:r w:rsidRPr="00150073">
        <w:rPr>
          <w:b/>
          <w:bCs/>
          <w:lang w:val="en-US"/>
        </w:rPr>
        <w:t>/[version].</w:t>
      </w:r>
      <w:proofErr w:type="spellStart"/>
      <w:r w:rsidRPr="00150073">
        <w:rPr>
          <w:b/>
          <w:bCs/>
          <w:lang w:val="en-US"/>
        </w:rPr>
        <w:t>cfg</w:t>
      </w:r>
      <w:proofErr w:type="spellEnd"/>
    </w:p>
    <w:p w14:paraId="7776D78D" w14:textId="77777777" w:rsidR="007E1946" w:rsidRDefault="007E1946">
      <w:pPr>
        <w:rPr>
          <w:lang w:val="en-US"/>
        </w:rPr>
      </w:pPr>
    </w:p>
    <w:p w14:paraId="23622BFB" w14:textId="592EE793" w:rsidR="00305260" w:rsidRDefault="001A57F4">
      <w:r>
        <w:t>Описание узло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37"/>
        <w:gridCol w:w="8147"/>
        <w:gridCol w:w="1411"/>
      </w:tblGrid>
      <w:tr w:rsidR="008F76DA" w:rsidRPr="001A636D" w14:paraId="0CC42EAB" w14:textId="5A5543C9" w:rsidTr="008F76DA">
        <w:tc>
          <w:tcPr>
            <w:tcW w:w="637" w:type="dxa"/>
          </w:tcPr>
          <w:p w14:paraId="60DF8F28" w14:textId="5EE4B207" w:rsidR="008F76DA" w:rsidRPr="001A636D" w:rsidRDefault="001A636D" w:rsidP="001A636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№</w:t>
            </w:r>
          </w:p>
        </w:tc>
        <w:tc>
          <w:tcPr>
            <w:tcW w:w="8147" w:type="dxa"/>
          </w:tcPr>
          <w:p w14:paraId="7B83DD0D" w14:textId="21885A2E" w:rsidR="008F76DA" w:rsidRPr="001A636D" w:rsidRDefault="008F76DA" w:rsidP="001A636D">
            <w:pPr>
              <w:jc w:val="center"/>
              <w:rPr>
                <w:b/>
                <w:bCs/>
              </w:rPr>
            </w:pPr>
            <w:r w:rsidRPr="001A636D">
              <w:rPr>
                <w:b/>
                <w:bCs/>
              </w:rPr>
              <w:t>Описание</w:t>
            </w:r>
          </w:p>
        </w:tc>
        <w:tc>
          <w:tcPr>
            <w:tcW w:w="1411" w:type="dxa"/>
          </w:tcPr>
          <w:p w14:paraId="14166F08" w14:textId="46BED03B" w:rsidR="008F76DA" w:rsidRPr="001A636D" w:rsidRDefault="00AA4C7D" w:rsidP="001A636D">
            <w:pPr>
              <w:jc w:val="center"/>
              <w:rPr>
                <w:b/>
                <w:bCs/>
              </w:rPr>
            </w:pPr>
            <w:r w:rsidRPr="001A636D">
              <w:rPr>
                <w:b/>
                <w:bCs/>
              </w:rPr>
              <w:t>Состояние</w:t>
            </w:r>
          </w:p>
        </w:tc>
      </w:tr>
      <w:tr w:rsidR="008F76DA" w14:paraId="79F3EF1E" w14:textId="3BAE46CB" w:rsidTr="008F76DA">
        <w:tc>
          <w:tcPr>
            <w:tcW w:w="637" w:type="dxa"/>
          </w:tcPr>
          <w:p w14:paraId="5D3EFBCF" w14:textId="0FC1DDF5" w:rsidR="008F76DA" w:rsidRPr="00937828" w:rsidRDefault="008F76DA" w:rsidP="007C315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1</w:t>
            </w:r>
          </w:p>
        </w:tc>
        <w:tc>
          <w:tcPr>
            <w:tcW w:w="8147" w:type="dxa"/>
          </w:tcPr>
          <w:p w14:paraId="544F1C0D" w14:textId="77777777" w:rsidR="008F76DA" w:rsidRDefault="008F76DA"/>
        </w:tc>
        <w:tc>
          <w:tcPr>
            <w:tcW w:w="1411" w:type="dxa"/>
          </w:tcPr>
          <w:p w14:paraId="27DEBF20" w14:textId="77777777" w:rsidR="008F76DA" w:rsidRDefault="008F76DA"/>
        </w:tc>
      </w:tr>
      <w:tr w:rsidR="008F76DA" w14:paraId="51421CDD" w14:textId="2756FF40" w:rsidTr="008F76DA">
        <w:tc>
          <w:tcPr>
            <w:tcW w:w="637" w:type="dxa"/>
          </w:tcPr>
          <w:p w14:paraId="1E294E48" w14:textId="3547FAAF" w:rsidR="008F76DA" w:rsidRPr="00937828" w:rsidRDefault="008F76DA" w:rsidP="007C315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2</w:t>
            </w:r>
          </w:p>
        </w:tc>
        <w:tc>
          <w:tcPr>
            <w:tcW w:w="8147" w:type="dxa"/>
          </w:tcPr>
          <w:p w14:paraId="31ACE7B7" w14:textId="77777777" w:rsidR="008F76DA" w:rsidRDefault="008F76DA"/>
        </w:tc>
        <w:tc>
          <w:tcPr>
            <w:tcW w:w="1411" w:type="dxa"/>
          </w:tcPr>
          <w:p w14:paraId="4F8AFECF" w14:textId="77777777" w:rsidR="008F76DA" w:rsidRDefault="008F76DA"/>
        </w:tc>
      </w:tr>
      <w:tr w:rsidR="008F76DA" w14:paraId="0C1D0E66" w14:textId="225E2CC2" w:rsidTr="008F76DA">
        <w:tc>
          <w:tcPr>
            <w:tcW w:w="637" w:type="dxa"/>
          </w:tcPr>
          <w:p w14:paraId="7EBBC546" w14:textId="587C28A4" w:rsidR="008F76DA" w:rsidRDefault="008F76DA" w:rsidP="007C315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3</w:t>
            </w:r>
          </w:p>
        </w:tc>
        <w:tc>
          <w:tcPr>
            <w:tcW w:w="8147" w:type="dxa"/>
          </w:tcPr>
          <w:p w14:paraId="048C0EB6" w14:textId="77777777" w:rsidR="008F76DA" w:rsidRDefault="008F76DA"/>
        </w:tc>
        <w:tc>
          <w:tcPr>
            <w:tcW w:w="1411" w:type="dxa"/>
          </w:tcPr>
          <w:p w14:paraId="11E7D4FD" w14:textId="77777777" w:rsidR="008F76DA" w:rsidRDefault="008F76DA"/>
        </w:tc>
      </w:tr>
      <w:tr w:rsidR="008F76DA" w14:paraId="16A2ED37" w14:textId="05E29E78" w:rsidTr="008F76DA">
        <w:tc>
          <w:tcPr>
            <w:tcW w:w="637" w:type="dxa"/>
          </w:tcPr>
          <w:p w14:paraId="0C704654" w14:textId="045673F9" w:rsidR="008F76DA" w:rsidRDefault="008F76DA" w:rsidP="007C315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4</w:t>
            </w:r>
          </w:p>
        </w:tc>
        <w:tc>
          <w:tcPr>
            <w:tcW w:w="8147" w:type="dxa"/>
          </w:tcPr>
          <w:p w14:paraId="4A46BBE4" w14:textId="77777777" w:rsidR="008F76DA" w:rsidRDefault="008F76DA"/>
        </w:tc>
        <w:tc>
          <w:tcPr>
            <w:tcW w:w="1411" w:type="dxa"/>
          </w:tcPr>
          <w:p w14:paraId="61E609AE" w14:textId="77777777" w:rsidR="008F76DA" w:rsidRDefault="008F76DA"/>
        </w:tc>
      </w:tr>
      <w:tr w:rsidR="008F76DA" w14:paraId="68854AF9" w14:textId="510E38DE" w:rsidTr="008F76DA">
        <w:tc>
          <w:tcPr>
            <w:tcW w:w="637" w:type="dxa"/>
          </w:tcPr>
          <w:p w14:paraId="5A43B2C4" w14:textId="71417CBC" w:rsidR="008F76DA" w:rsidRDefault="008F76DA" w:rsidP="007C315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5</w:t>
            </w:r>
          </w:p>
        </w:tc>
        <w:tc>
          <w:tcPr>
            <w:tcW w:w="8147" w:type="dxa"/>
          </w:tcPr>
          <w:p w14:paraId="722DF7B8" w14:textId="111C2B06" w:rsidR="008F76DA" w:rsidRDefault="008F76DA">
            <w:r>
              <w:t>Система синхронизации файлов м/у узлами кл</w:t>
            </w:r>
            <w:r w:rsidR="00EC3072">
              <w:t>а</w:t>
            </w:r>
            <w:r>
              <w:t>стера</w:t>
            </w:r>
          </w:p>
        </w:tc>
        <w:tc>
          <w:tcPr>
            <w:tcW w:w="1411" w:type="dxa"/>
          </w:tcPr>
          <w:p w14:paraId="29A882A1" w14:textId="17CA5064" w:rsidR="008F76DA" w:rsidRDefault="00AA4C7D">
            <w:r>
              <w:t>готово</w:t>
            </w:r>
          </w:p>
        </w:tc>
      </w:tr>
      <w:tr w:rsidR="008F76DA" w14:paraId="131EFDB1" w14:textId="40A81622" w:rsidTr="008F76DA">
        <w:tc>
          <w:tcPr>
            <w:tcW w:w="637" w:type="dxa"/>
          </w:tcPr>
          <w:p w14:paraId="3EF91D4E" w14:textId="5BF2B682" w:rsidR="008F76DA" w:rsidRDefault="008F76DA" w:rsidP="007C315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6</w:t>
            </w:r>
          </w:p>
        </w:tc>
        <w:tc>
          <w:tcPr>
            <w:tcW w:w="8147" w:type="dxa"/>
          </w:tcPr>
          <w:p w14:paraId="75E5FCC5" w14:textId="77777777" w:rsidR="008F76DA" w:rsidRDefault="008F76DA"/>
        </w:tc>
        <w:tc>
          <w:tcPr>
            <w:tcW w:w="1411" w:type="dxa"/>
          </w:tcPr>
          <w:p w14:paraId="0B65E04F" w14:textId="77777777" w:rsidR="008F76DA" w:rsidRDefault="008F76DA"/>
        </w:tc>
      </w:tr>
      <w:tr w:rsidR="008F76DA" w14:paraId="36A7C0B3" w14:textId="5E5AF4E3" w:rsidTr="008F76DA">
        <w:tc>
          <w:tcPr>
            <w:tcW w:w="637" w:type="dxa"/>
          </w:tcPr>
          <w:p w14:paraId="576BEFFF" w14:textId="70215069" w:rsidR="008F76DA" w:rsidRDefault="008F76DA" w:rsidP="007C315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7</w:t>
            </w:r>
          </w:p>
        </w:tc>
        <w:tc>
          <w:tcPr>
            <w:tcW w:w="8147" w:type="dxa"/>
          </w:tcPr>
          <w:p w14:paraId="62E2ECEA" w14:textId="77777777" w:rsidR="008F76DA" w:rsidRDefault="008F76DA"/>
        </w:tc>
        <w:tc>
          <w:tcPr>
            <w:tcW w:w="1411" w:type="dxa"/>
          </w:tcPr>
          <w:p w14:paraId="62719F86" w14:textId="77777777" w:rsidR="008F76DA" w:rsidRDefault="008F76DA"/>
        </w:tc>
      </w:tr>
      <w:tr w:rsidR="008F76DA" w14:paraId="2766F29F" w14:textId="3C01C992" w:rsidTr="008F76DA">
        <w:tc>
          <w:tcPr>
            <w:tcW w:w="637" w:type="dxa"/>
          </w:tcPr>
          <w:p w14:paraId="04801BCC" w14:textId="0AC1430C" w:rsidR="008F76DA" w:rsidRDefault="008F76DA" w:rsidP="007C315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8</w:t>
            </w:r>
          </w:p>
        </w:tc>
        <w:tc>
          <w:tcPr>
            <w:tcW w:w="8147" w:type="dxa"/>
          </w:tcPr>
          <w:p w14:paraId="41B71329" w14:textId="77777777" w:rsidR="008F76DA" w:rsidRDefault="008F76DA"/>
        </w:tc>
        <w:tc>
          <w:tcPr>
            <w:tcW w:w="1411" w:type="dxa"/>
          </w:tcPr>
          <w:p w14:paraId="2B9EC37A" w14:textId="77777777" w:rsidR="008F76DA" w:rsidRDefault="008F76DA"/>
        </w:tc>
      </w:tr>
      <w:tr w:rsidR="008F76DA" w14:paraId="6ED1A7F5" w14:textId="04BDE635" w:rsidTr="008F76DA">
        <w:tc>
          <w:tcPr>
            <w:tcW w:w="637" w:type="dxa"/>
          </w:tcPr>
          <w:p w14:paraId="5FE47B25" w14:textId="3548ACDA" w:rsidR="008F76DA" w:rsidRDefault="008F76DA" w:rsidP="007C315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9</w:t>
            </w:r>
          </w:p>
        </w:tc>
        <w:tc>
          <w:tcPr>
            <w:tcW w:w="8147" w:type="dxa"/>
          </w:tcPr>
          <w:p w14:paraId="5B5534A6" w14:textId="77777777" w:rsidR="008F76DA" w:rsidRDefault="008F76DA"/>
        </w:tc>
        <w:tc>
          <w:tcPr>
            <w:tcW w:w="1411" w:type="dxa"/>
          </w:tcPr>
          <w:p w14:paraId="04352C4A" w14:textId="77777777" w:rsidR="008F76DA" w:rsidRDefault="008F76DA"/>
        </w:tc>
      </w:tr>
      <w:tr w:rsidR="008F76DA" w14:paraId="459B8018" w14:textId="06F0CCBB" w:rsidTr="008F76DA">
        <w:tc>
          <w:tcPr>
            <w:tcW w:w="637" w:type="dxa"/>
          </w:tcPr>
          <w:p w14:paraId="086124D6" w14:textId="0C5E9115" w:rsidR="008F76DA" w:rsidRDefault="008F76DA" w:rsidP="007C315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10</w:t>
            </w:r>
          </w:p>
        </w:tc>
        <w:tc>
          <w:tcPr>
            <w:tcW w:w="8147" w:type="dxa"/>
          </w:tcPr>
          <w:p w14:paraId="11CECD02" w14:textId="77777777" w:rsidR="008F76DA" w:rsidRDefault="008F76DA"/>
        </w:tc>
        <w:tc>
          <w:tcPr>
            <w:tcW w:w="1411" w:type="dxa"/>
          </w:tcPr>
          <w:p w14:paraId="5EEADE19" w14:textId="77777777" w:rsidR="008F76DA" w:rsidRDefault="008F76DA"/>
        </w:tc>
      </w:tr>
      <w:tr w:rsidR="008F76DA" w14:paraId="6E2D61D5" w14:textId="73575FD0" w:rsidTr="008F76DA">
        <w:tc>
          <w:tcPr>
            <w:tcW w:w="637" w:type="dxa"/>
          </w:tcPr>
          <w:p w14:paraId="7A633DBB" w14:textId="77777777" w:rsidR="008F76DA" w:rsidRDefault="008F76DA">
            <w:pPr>
              <w:rPr>
                <w:lang w:val="en-US"/>
              </w:rPr>
            </w:pPr>
          </w:p>
        </w:tc>
        <w:tc>
          <w:tcPr>
            <w:tcW w:w="8147" w:type="dxa"/>
          </w:tcPr>
          <w:p w14:paraId="4C442ADE" w14:textId="77777777" w:rsidR="008F76DA" w:rsidRDefault="008F76DA"/>
        </w:tc>
        <w:tc>
          <w:tcPr>
            <w:tcW w:w="1411" w:type="dxa"/>
          </w:tcPr>
          <w:p w14:paraId="7A039CA1" w14:textId="77777777" w:rsidR="008F76DA" w:rsidRDefault="008F76DA"/>
        </w:tc>
      </w:tr>
    </w:tbl>
    <w:p w14:paraId="4E8CB09F" w14:textId="6D06AC6B" w:rsidR="00305260" w:rsidRDefault="00305260"/>
    <w:p w14:paraId="34116621" w14:textId="77777777" w:rsidR="001A57F4" w:rsidRDefault="001A57F4"/>
    <w:p w14:paraId="2A74AAAC" w14:textId="2E38A265" w:rsidR="009C1EE1" w:rsidRPr="00F15BDF" w:rsidRDefault="00305260" w:rsidP="00F15BDF">
      <w:r>
        <w:t>Описание процессо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9491"/>
      </w:tblGrid>
      <w:tr w:rsidR="002D3726" w:rsidRPr="001A636D" w14:paraId="6480D5A5" w14:textId="77777777" w:rsidTr="002D3726">
        <w:tc>
          <w:tcPr>
            <w:tcW w:w="704" w:type="dxa"/>
          </w:tcPr>
          <w:p w14:paraId="17AECA79" w14:textId="13CF403A" w:rsidR="002D3726" w:rsidRPr="001A636D" w:rsidRDefault="00882D6E" w:rsidP="001A636D">
            <w:pPr>
              <w:jc w:val="center"/>
              <w:rPr>
                <w:b/>
                <w:bCs/>
              </w:rPr>
            </w:pPr>
            <w:r w:rsidRPr="001A636D">
              <w:rPr>
                <w:b/>
                <w:bCs/>
              </w:rPr>
              <w:t>№</w:t>
            </w:r>
          </w:p>
        </w:tc>
        <w:tc>
          <w:tcPr>
            <w:tcW w:w="9491" w:type="dxa"/>
          </w:tcPr>
          <w:p w14:paraId="279A461F" w14:textId="126E07AA" w:rsidR="002D3726" w:rsidRPr="001A636D" w:rsidRDefault="00882D6E" w:rsidP="001A636D">
            <w:pPr>
              <w:jc w:val="center"/>
              <w:rPr>
                <w:b/>
                <w:bCs/>
              </w:rPr>
            </w:pPr>
            <w:r w:rsidRPr="001A636D">
              <w:rPr>
                <w:b/>
                <w:bCs/>
              </w:rPr>
              <w:t>Описание</w:t>
            </w:r>
          </w:p>
        </w:tc>
      </w:tr>
      <w:tr w:rsidR="002D3726" w:rsidRPr="00062460" w14:paraId="220E1DA5" w14:textId="77777777" w:rsidTr="002D3726">
        <w:tc>
          <w:tcPr>
            <w:tcW w:w="704" w:type="dxa"/>
          </w:tcPr>
          <w:p w14:paraId="3D911899" w14:textId="041327C9" w:rsidR="002D3726" w:rsidRDefault="00B633AD" w:rsidP="007C315E">
            <w:pPr>
              <w:jc w:val="center"/>
            </w:pPr>
            <w:r>
              <w:t>1</w:t>
            </w:r>
          </w:p>
        </w:tc>
        <w:tc>
          <w:tcPr>
            <w:tcW w:w="9491" w:type="dxa"/>
          </w:tcPr>
          <w:p w14:paraId="33F2AB1F" w14:textId="720D5806" w:rsidR="00767BF7" w:rsidRDefault="00767BF7" w:rsidP="00763188">
            <w:pPr>
              <w:rPr>
                <w:b/>
                <w:bCs/>
                <w:lang w:val="en-US"/>
              </w:rPr>
            </w:pPr>
            <w:r w:rsidRPr="00767BF7">
              <w:rPr>
                <w:b/>
                <w:bCs/>
              </w:rPr>
              <w:t>Загрузка</w:t>
            </w:r>
            <w:r w:rsidRPr="00767BF7">
              <w:rPr>
                <w:b/>
                <w:bCs/>
                <w:lang w:val="en-US"/>
              </w:rPr>
              <w:t xml:space="preserve"> running, startup config </w:t>
            </w:r>
            <w:r w:rsidRPr="00767BF7">
              <w:rPr>
                <w:b/>
                <w:bCs/>
              </w:rPr>
              <w:t>с</w:t>
            </w:r>
            <w:r w:rsidRPr="00767BF7">
              <w:rPr>
                <w:b/>
                <w:bCs/>
                <w:lang w:val="en-US"/>
              </w:rPr>
              <w:t xml:space="preserve"> </w:t>
            </w:r>
            <w:r w:rsidRPr="00767BF7">
              <w:rPr>
                <w:b/>
                <w:bCs/>
              </w:rPr>
              <w:t>устройства</w:t>
            </w:r>
            <w:r w:rsidR="008C079C">
              <w:rPr>
                <w:b/>
                <w:bCs/>
                <w:lang w:val="en-US"/>
              </w:rPr>
              <w:t xml:space="preserve"> (Task</w:t>
            </w:r>
            <w:r w:rsidR="00D7429D">
              <w:rPr>
                <w:b/>
                <w:bCs/>
                <w:lang w:val="en-US"/>
              </w:rPr>
              <w:t xml:space="preserve"> + subtasks</w:t>
            </w:r>
            <w:r w:rsidR="00763188">
              <w:rPr>
                <w:b/>
                <w:bCs/>
                <w:lang w:val="en-US"/>
              </w:rPr>
              <w:t>)</w:t>
            </w:r>
          </w:p>
          <w:p w14:paraId="092B3E21" w14:textId="77777777" w:rsidR="00763188" w:rsidRPr="00763188" w:rsidRDefault="00763188" w:rsidP="00763188">
            <w:pPr>
              <w:rPr>
                <w:b/>
                <w:bCs/>
                <w:lang w:val="en-US"/>
              </w:rPr>
            </w:pPr>
          </w:p>
          <w:p w14:paraId="3FAB0764" w14:textId="07BEE346" w:rsidR="005B294F" w:rsidRPr="00767BF7" w:rsidRDefault="00A20343" w:rsidP="00767BF7">
            <w:pPr>
              <w:pStyle w:val="a4"/>
              <w:numPr>
                <w:ilvl w:val="0"/>
                <w:numId w:val="2"/>
              </w:numPr>
              <w:rPr>
                <w:lang w:val="en-US"/>
              </w:rPr>
            </w:pPr>
            <w:r>
              <w:t>ч</w:t>
            </w:r>
            <w:r w:rsidR="00ED051D">
              <w:t>ерез</w:t>
            </w:r>
            <w:r w:rsidR="00ED051D" w:rsidRPr="00763188">
              <w:t xml:space="preserve"> </w:t>
            </w:r>
            <w:r w:rsidR="00ED051D" w:rsidRPr="00767BF7">
              <w:rPr>
                <w:lang w:val="en-US"/>
              </w:rPr>
              <w:t>UI</w:t>
            </w:r>
            <w:r w:rsidR="00ED051D" w:rsidRPr="00763188">
              <w:t xml:space="preserve"> </w:t>
            </w:r>
            <w:r w:rsidR="00ED051D">
              <w:t>в</w:t>
            </w:r>
            <w:r w:rsidR="00ED051D" w:rsidRPr="00763188">
              <w:t xml:space="preserve"> </w:t>
            </w:r>
            <w:r w:rsidR="0089005A" w:rsidRPr="00767BF7">
              <w:rPr>
                <w:lang w:val="en-US"/>
              </w:rPr>
              <w:t>Alarm</w:t>
            </w:r>
            <w:r w:rsidR="005B294F" w:rsidRPr="00763188">
              <w:t xml:space="preserve"> </w:t>
            </w:r>
            <w:r w:rsidR="00ED051D">
              <w:t>сервере</w:t>
            </w:r>
            <w:r w:rsidR="00ED051D" w:rsidRPr="00763188">
              <w:t xml:space="preserve"> </w:t>
            </w:r>
            <w:r w:rsidR="00ED051D">
              <w:t>вызывается</w:t>
            </w:r>
            <w:r w:rsidR="00ED051D" w:rsidRPr="00763188">
              <w:t xml:space="preserve"> </w:t>
            </w:r>
            <w:r w:rsidR="00ED051D">
              <w:t>метод</w:t>
            </w:r>
            <w:r w:rsidR="00672B48" w:rsidRPr="00763188">
              <w:t xml:space="preserve"> </w:t>
            </w:r>
            <w:r w:rsidR="00672B48">
              <w:t>роли</w:t>
            </w:r>
            <w:proofErr w:type="gramStart"/>
            <w:r w:rsidR="00672B48" w:rsidRPr="00763188">
              <w:t xml:space="preserve"> ….</w:t>
            </w:r>
            <w:proofErr w:type="gramEnd"/>
            <w:r w:rsidR="00672B48" w:rsidRPr="00763188">
              <w:t>.</w:t>
            </w:r>
            <w:r w:rsidR="00D142E7" w:rsidRPr="00D142E7">
              <w:t xml:space="preserve"> ?????</w:t>
            </w:r>
            <w:r w:rsidR="00672B48" w:rsidRPr="00763188">
              <w:t xml:space="preserve"> </w:t>
            </w:r>
            <w:r w:rsidR="00694DA2" w:rsidRPr="00767BF7">
              <w:rPr>
                <w:lang w:val="en-US"/>
              </w:rPr>
              <w:t>[post]</w:t>
            </w:r>
            <w:r w:rsidR="00ED051D" w:rsidRPr="00767BF7">
              <w:rPr>
                <w:lang w:val="en-US"/>
              </w:rPr>
              <w:t>/</w:t>
            </w:r>
            <w:proofErr w:type="spellStart"/>
            <w:r w:rsidR="00D959FF" w:rsidRPr="00767BF7">
              <w:rPr>
                <w:lang w:val="en-US"/>
              </w:rPr>
              <w:t>configService</w:t>
            </w:r>
            <w:proofErr w:type="spellEnd"/>
            <w:r w:rsidR="00D959FF" w:rsidRPr="00767BF7">
              <w:rPr>
                <w:lang w:val="en-US"/>
              </w:rPr>
              <w:t>/device$123/</w:t>
            </w:r>
            <w:r w:rsidR="0044429A" w:rsidRPr="00767BF7">
              <w:rPr>
                <w:lang w:val="en-US"/>
              </w:rPr>
              <w:t>get/</w:t>
            </w:r>
            <w:proofErr w:type="spellStart"/>
            <w:r w:rsidR="00F932D4" w:rsidRPr="00767BF7">
              <w:rPr>
                <w:lang w:val="en-US"/>
              </w:rPr>
              <w:t>running</w:t>
            </w:r>
            <w:r w:rsidR="007D1C34" w:rsidRPr="00767BF7">
              <w:rPr>
                <w:lang w:val="en-US"/>
              </w:rPr>
              <w:t>Config</w:t>
            </w:r>
            <w:proofErr w:type="spellEnd"/>
          </w:p>
          <w:p w14:paraId="0FE2270A" w14:textId="0B8275FC" w:rsidR="000340F1" w:rsidRPr="0089005A" w:rsidRDefault="00E026F1" w:rsidP="00767BF7">
            <w:pPr>
              <w:pStyle w:val="a4"/>
              <w:numPr>
                <w:ilvl w:val="0"/>
                <w:numId w:val="2"/>
              </w:numPr>
            </w:pPr>
            <w:r w:rsidRPr="00767BF7">
              <w:rPr>
                <w:lang w:val="en-US"/>
              </w:rPr>
              <w:t>Alarm</w:t>
            </w:r>
            <w:r>
              <w:t xml:space="preserve"> </w:t>
            </w:r>
            <w:r w:rsidR="0089005A">
              <w:t xml:space="preserve">получает ссылку на последнюю конфигурацию устройства в </w:t>
            </w:r>
            <w:r w:rsidR="0089005A" w:rsidRPr="00767BF7">
              <w:rPr>
                <w:lang w:val="en-US"/>
              </w:rPr>
              <w:t>DOLT</w:t>
            </w:r>
          </w:p>
          <w:p w14:paraId="6237574B" w14:textId="1AD5BC38" w:rsidR="00D959FF" w:rsidRDefault="00E026F1" w:rsidP="00767BF7">
            <w:pPr>
              <w:pStyle w:val="a4"/>
              <w:numPr>
                <w:ilvl w:val="0"/>
                <w:numId w:val="2"/>
              </w:numPr>
            </w:pPr>
            <w:r w:rsidRPr="00767BF7">
              <w:rPr>
                <w:lang w:val="en-US"/>
              </w:rPr>
              <w:t>Alarm</w:t>
            </w:r>
            <w:r>
              <w:t xml:space="preserve"> </w:t>
            </w:r>
            <w:r w:rsidR="0089005A">
              <w:t xml:space="preserve">генерирует для </w:t>
            </w:r>
            <w:r w:rsidR="0089005A" w:rsidRPr="00767BF7">
              <w:rPr>
                <w:lang w:val="en-US"/>
              </w:rPr>
              <w:t>TFTP</w:t>
            </w:r>
            <w:r w:rsidR="0089005A" w:rsidRPr="0089005A">
              <w:t xml:space="preserve"> </w:t>
            </w:r>
            <w:r w:rsidR="0089005A">
              <w:t xml:space="preserve">сервера </w:t>
            </w:r>
            <w:r w:rsidR="0089005A" w:rsidRPr="00767BF7">
              <w:rPr>
                <w:lang w:val="en-US"/>
              </w:rPr>
              <w:t>GUID</w:t>
            </w:r>
            <w:r w:rsidR="00A0252A" w:rsidRPr="00A0252A">
              <w:t xml:space="preserve"> </w:t>
            </w:r>
            <w:r w:rsidR="00A0252A">
              <w:t xml:space="preserve">и ссылку типа </w:t>
            </w:r>
            <w:r w:rsidR="00A0252A" w:rsidRPr="00A0252A">
              <w:t>/</w:t>
            </w:r>
            <w:r w:rsidR="00BC3428">
              <w:rPr>
                <w:lang w:val="en-US"/>
              </w:rPr>
              <w:t>upload</w:t>
            </w:r>
            <w:r w:rsidR="00A0252A" w:rsidRPr="00A0252A">
              <w:t>/[</w:t>
            </w:r>
            <w:r w:rsidR="00A0252A" w:rsidRPr="00767BF7">
              <w:rPr>
                <w:lang w:val="en-US"/>
              </w:rPr>
              <w:t>GUID</w:t>
            </w:r>
            <w:r w:rsidR="00A0252A" w:rsidRPr="00A0252A">
              <w:t>]</w:t>
            </w:r>
          </w:p>
          <w:p w14:paraId="37CEBF16" w14:textId="3CA57630" w:rsidR="00A0252A" w:rsidRDefault="00E026F1" w:rsidP="00767BF7">
            <w:pPr>
              <w:pStyle w:val="a4"/>
              <w:numPr>
                <w:ilvl w:val="0"/>
                <w:numId w:val="2"/>
              </w:numPr>
            </w:pPr>
            <w:r w:rsidRPr="00767BF7">
              <w:rPr>
                <w:lang w:val="en-US"/>
              </w:rPr>
              <w:t>Alarm</w:t>
            </w:r>
            <w:r>
              <w:t xml:space="preserve"> </w:t>
            </w:r>
            <w:r w:rsidR="00A0252A">
              <w:t xml:space="preserve">вызывает на устройстве через мост </w:t>
            </w:r>
            <w:r w:rsidR="00A0252A" w:rsidRPr="00767BF7">
              <w:rPr>
                <w:lang w:val="en-US"/>
              </w:rPr>
              <w:t>SSH</w:t>
            </w:r>
            <w:r w:rsidR="00A0252A" w:rsidRPr="00A0252A">
              <w:t xml:space="preserve"> </w:t>
            </w:r>
            <w:r w:rsidR="00A0252A">
              <w:t xml:space="preserve">команду на коммутаторе </w:t>
            </w:r>
            <w:r w:rsidR="00A0252A" w:rsidRPr="00767BF7">
              <w:rPr>
                <w:lang w:val="en-US"/>
              </w:rPr>
              <w:t>copy</w:t>
            </w:r>
            <w:r w:rsidR="00A0252A" w:rsidRPr="00A0252A">
              <w:t xml:space="preserve"> </w:t>
            </w:r>
            <w:r w:rsidR="00A0252A" w:rsidRPr="00767BF7">
              <w:rPr>
                <w:lang w:val="en-US"/>
              </w:rPr>
              <w:t>running</w:t>
            </w:r>
            <w:r w:rsidR="00A0252A" w:rsidRPr="00A0252A">
              <w:t xml:space="preserve"> </w:t>
            </w:r>
            <w:r w:rsidR="00A0252A" w:rsidRPr="00767BF7">
              <w:rPr>
                <w:lang w:val="en-US"/>
              </w:rPr>
              <w:t>config</w:t>
            </w:r>
            <w:r w:rsidR="00A0252A" w:rsidRPr="00A0252A">
              <w:t xml:space="preserve"> </w:t>
            </w:r>
            <w:r w:rsidR="00A0252A">
              <w:t xml:space="preserve">с указанием в параметре </w:t>
            </w:r>
            <w:r w:rsidR="00A0252A" w:rsidRPr="00767BF7">
              <w:rPr>
                <w:lang w:val="en-US"/>
              </w:rPr>
              <w:t>TFTP</w:t>
            </w:r>
            <w:r w:rsidR="00A0252A" w:rsidRPr="00A0252A">
              <w:t xml:space="preserve"> </w:t>
            </w:r>
            <w:r w:rsidR="00A0252A">
              <w:t>ссылки</w:t>
            </w:r>
          </w:p>
          <w:p w14:paraId="51EB052E" w14:textId="49FEEC88" w:rsidR="00E026F1" w:rsidRDefault="00E026F1" w:rsidP="00767BF7">
            <w:pPr>
              <w:pStyle w:val="a4"/>
              <w:numPr>
                <w:ilvl w:val="0"/>
                <w:numId w:val="2"/>
              </w:numPr>
            </w:pPr>
            <w:r>
              <w:t xml:space="preserve">устройство производит передачу на указанную ссылку на указанный </w:t>
            </w:r>
            <w:r w:rsidRPr="00767BF7">
              <w:rPr>
                <w:lang w:val="en-US"/>
              </w:rPr>
              <w:t>TFTP</w:t>
            </w:r>
            <w:r w:rsidRPr="00E026F1">
              <w:t xml:space="preserve"> </w:t>
            </w:r>
            <w:r w:rsidRPr="00767BF7">
              <w:rPr>
                <w:lang w:val="en-US"/>
              </w:rPr>
              <w:t>Path</w:t>
            </w:r>
            <w:r w:rsidRPr="00E026F1">
              <w:t xml:space="preserve"> </w:t>
            </w:r>
            <w:r w:rsidR="00704DA9">
              <w:t>т</w:t>
            </w:r>
            <w:r>
              <w:t xml:space="preserve">екущую </w:t>
            </w:r>
            <w:proofErr w:type="spellStart"/>
            <w:r>
              <w:t>конфу</w:t>
            </w:r>
            <w:proofErr w:type="spellEnd"/>
          </w:p>
          <w:p w14:paraId="6F7D5048" w14:textId="5DE55F90" w:rsidR="00E026F1" w:rsidRPr="00704DA9" w:rsidRDefault="00E026F1" w:rsidP="00767BF7">
            <w:pPr>
              <w:pStyle w:val="a4"/>
              <w:numPr>
                <w:ilvl w:val="0"/>
                <w:numId w:val="2"/>
              </w:numPr>
            </w:pPr>
            <w:r w:rsidRPr="00767BF7">
              <w:rPr>
                <w:lang w:val="en-US"/>
              </w:rPr>
              <w:t>Alarm</w:t>
            </w:r>
            <w:r>
              <w:t xml:space="preserve"> производит получение текущей (последней) версии из </w:t>
            </w:r>
            <w:r w:rsidRPr="00767BF7">
              <w:rPr>
                <w:lang w:val="en-US"/>
              </w:rPr>
              <w:t>DOLT</w:t>
            </w:r>
            <w:r w:rsidRPr="00E026F1">
              <w:t xml:space="preserve">, </w:t>
            </w:r>
            <w:r>
              <w:t xml:space="preserve">сравнение версий, и при изменении конфигурации осуществляет запись новой версии в </w:t>
            </w:r>
            <w:r w:rsidR="005441A8" w:rsidRPr="00767BF7">
              <w:rPr>
                <w:lang w:val="en-US"/>
              </w:rPr>
              <w:t>DOLT</w:t>
            </w:r>
            <w:r w:rsidR="005441A8" w:rsidRPr="005441A8">
              <w:t xml:space="preserve"> </w:t>
            </w:r>
            <w:r>
              <w:t xml:space="preserve">для </w:t>
            </w:r>
            <w:r w:rsidRPr="00767BF7">
              <w:rPr>
                <w:lang w:val="en-US"/>
              </w:rPr>
              <w:t>device</w:t>
            </w:r>
            <w:r w:rsidR="00B36CAB" w:rsidRPr="008C079C">
              <w:t>$</w:t>
            </w:r>
            <w:r w:rsidR="00704DA9">
              <w:t>123</w:t>
            </w:r>
            <w:r w:rsidRPr="00E026F1">
              <w:t>/</w:t>
            </w:r>
            <w:r w:rsidRPr="00767BF7">
              <w:rPr>
                <w:lang w:val="en-US"/>
              </w:rPr>
              <w:t>running</w:t>
            </w:r>
            <w:r w:rsidRPr="00E026F1">
              <w:t xml:space="preserve"> </w:t>
            </w:r>
            <w:r w:rsidRPr="00767BF7">
              <w:rPr>
                <w:lang w:val="en-US"/>
              </w:rPr>
              <w:t>config</w:t>
            </w:r>
          </w:p>
          <w:p w14:paraId="4165372A" w14:textId="6AD2C504" w:rsidR="00ED6E7D" w:rsidRPr="00D87552" w:rsidRDefault="00ED6E7D" w:rsidP="00767BF7">
            <w:pPr>
              <w:pStyle w:val="a4"/>
              <w:numPr>
                <w:ilvl w:val="0"/>
                <w:numId w:val="2"/>
              </w:numPr>
            </w:pPr>
            <w:r w:rsidRPr="00767BF7">
              <w:rPr>
                <w:lang w:val="en-US"/>
              </w:rPr>
              <w:t>Alarm</w:t>
            </w:r>
            <w:r w:rsidRPr="00ED6E7D">
              <w:t xml:space="preserve"> </w:t>
            </w:r>
            <w:r>
              <w:t>удаляет связь временного пути</w:t>
            </w:r>
            <w:r w:rsidR="00D87552" w:rsidRPr="00D87552">
              <w:t xml:space="preserve"> </w:t>
            </w:r>
            <w:r w:rsidRPr="00767BF7">
              <w:rPr>
                <w:lang w:val="en-US"/>
              </w:rPr>
              <w:t>TFTP</w:t>
            </w:r>
            <w:r w:rsidRPr="00D87552">
              <w:t xml:space="preserve"> </w:t>
            </w:r>
            <w:r w:rsidR="00D87552" w:rsidRPr="00D87552">
              <w:t>(</w:t>
            </w:r>
            <w:r w:rsidR="00D87552">
              <w:t xml:space="preserve">либо по </w:t>
            </w:r>
            <w:r w:rsidR="00D87552">
              <w:rPr>
                <w:lang w:val="en-US"/>
              </w:rPr>
              <w:t>T</w:t>
            </w:r>
            <w:r w:rsidR="00CF748A" w:rsidRPr="00D142E7">
              <w:t>/</w:t>
            </w:r>
            <w:r w:rsidR="00D87552">
              <w:t>O</w:t>
            </w:r>
            <w:r w:rsidR="00CF748A" w:rsidRPr="00CF748A">
              <w:t>)</w:t>
            </w:r>
          </w:p>
          <w:p w14:paraId="02697084" w14:textId="757356E8" w:rsidR="0089005A" w:rsidRPr="00062460" w:rsidRDefault="00ED6E7D" w:rsidP="00767BF7">
            <w:pPr>
              <w:pStyle w:val="a4"/>
              <w:numPr>
                <w:ilvl w:val="0"/>
                <w:numId w:val="2"/>
              </w:numPr>
            </w:pPr>
            <w:r w:rsidRPr="00767BF7">
              <w:rPr>
                <w:lang w:val="en-US"/>
              </w:rPr>
              <w:t>Alarm</w:t>
            </w:r>
            <w:r w:rsidRPr="00062460">
              <w:t xml:space="preserve"> </w:t>
            </w:r>
            <w:r>
              <w:t xml:space="preserve">производит запись </w:t>
            </w:r>
            <w:r w:rsidR="00062460">
              <w:t>события об изменении конфигурации устройства</w:t>
            </w:r>
            <w:r w:rsidR="00C36345">
              <w:t xml:space="preserve"> с указанием отличий</w:t>
            </w:r>
          </w:p>
        </w:tc>
      </w:tr>
      <w:tr w:rsidR="002D3726" w14:paraId="2AA4D7BD" w14:textId="77777777" w:rsidTr="002D3726">
        <w:tc>
          <w:tcPr>
            <w:tcW w:w="704" w:type="dxa"/>
          </w:tcPr>
          <w:p w14:paraId="1294046F" w14:textId="021E53F5" w:rsidR="002D3726" w:rsidRDefault="005F4C54" w:rsidP="007C315E">
            <w:pPr>
              <w:jc w:val="center"/>
            </w:pPr>
            <w:r>
              <w:t>2</w:t>
            </w:r>
          </w:p>
        </w:tc>
        <w:tc>
          <w:tcPr>
            <w:tcW w:w="9491" w:type="dxa"/>
          </w:tcPr>
          <w:p w14:paraId="4DD12238" w14:textId="00FD971B" w:rsidR="002D3726" w:rsidRPr="0098337D" w:rsidRDefault="000F1F33">
            <w:pPr>
              <w:rPr>
                <w:b/>
                <w:bCs/>
              </w:rPr>
            </w:pPr>
            <w:r w:rsidRPr="0063324A">
              <w:rPr>
                <w:b/>
                <w:bCs/>
              </w:rPr>
              <w:t xml:space="preserve">Загрузка </w:t>
            </w:r>
            <w:proofErr w:type="spellStart"/>
            <w:r w:rsidRPr="0063324A">
              <w:rPr>
                <w:b/>
                <w:bCs/>
              </w:rPr>
              <w:t>конфы</w:t>
            </w:r>
            <w:proofErr w:type="spellEnd"/>
            <w:r w:rsidRPr="0063324A">
              <w:rPr>
                <w:b/>
                <w:bCs/>
              </w:rPr>
              <w:t xml:space="preserve"> на </w:t>
            </w:r>
            <w:r w:rsidR="00443D65" w:rsidRPr="0063324A">
              <w:rPr>
                <w:b/>
                <w:bCs/>
              </w:rPr>
              <w:t>устройство</w:t>
            </w:r>
            <w:r w:rsidR="0098337D" w:rsidRPr="0098337D">
              <w:rPr>
                <w:b/>
                <w:bCs/>
              </w:rPr>
              <w:t xml:space="preserve"> (</w:t>
            </w:r>
            <w:r w:rsidR="0098337D">
              <w:rPr>
                <w:b/>
                <w:bCs/>
                <w:lang w:val="en-US"/>
              </w:rPr>
              <w:t>Task</w:t>
            </w:r>
            <w:r w:rsidR="0098337D" w:rsidRPr="0098337D">
              <w:rPr>
                <w:b/>
                <w:bCs/>
              </w:rPr>
              <w:t xml:space="preserve"> + </w:t>
            </w:r>
            <w:r w:rsidR="0098337D">
              <w:rPr>
                <w:b/>
                <w:bCs/>
                <w:lang w:val="en-US"/>
              </w:rPr>
              <w:t>subtasks</w:t>
            </w:r>
            <w:r w:rsidR="0098337D" w:rsidRPr="0098337D">
              <w:rPr>
                <w:b/>
                <w:bCs/>
              </w:rPr>
              <w:t>)</w:t>
            </w:r>
          </w:p>
          <w:p w14:paraId="7DF398E5" w14:textId="77777777" w:rsidR="0063324A" w:rsidRDefault="0063324A"/>
          <w:p w14:paraId="74AC477F" w14:textId="7F83CA44" w:rsidR="008A73B8" w:rsidRPr="00A941BD" w:rsidRDefault="00A941BD">
            <w:r>
              <w:t xml:space="preserve">Отличие от первого заключается в: </w:t>
            </w:r>
          </w:p>
          <w:p w14:paraId="791D5F0F" w14:textId="1CE38116" w:rsidR="008A73B8" w:rsidRDefault="00B010F5" w:rsidP="00BB4A6B">
            <w:pPr>
              <w:pStyle w:val="a4"/>
              <w:numPr>
                <w:ilvl w:val="0"/>
                <w:numId w:val="2"/>
              </w:numPr>
            </w:pPr>
            <w:r>
              <w:t xml:space="preserve">ссылка на </w:t>
            </w:r>
            <w:r w:rsidR="004A6534">
              <w:t>скачивание</w:t>
            </w:r>
            <w:r w:rsidR="00A941BD">
              <w:t xml:space="preserve"> </w:t>
            </w:r>
            <w:r w:rsidR="00A941BD" w:rsidRPr="00A0252A">
              <w:t>/</w:t>
            </w:r>
            <w:r w:rsidR="004A6534" w:rsidRPr="00BB4A6B">
              <w:t>download</w:t>
            </w:r>
            <w:r w:rsidR="00A941BD" w:rsidRPr="00A0252A">
              <w:t>/[</w:t>
            </w:r>
            <w:r w:rsidR="00A941BD" w:rsidRPr="00BB4A6B">
              <w:t>GUID</w:t>
            </w:r>
            <w:r w:rsidR="00A941BD" w:rsidRPr="00A0252A">
              <w:t>]</w:t>
            </w:r>
          </w:p>
          <w:p w14:paraId="537AD75C" w14:textId="4F362BAF" w:rsidR="000856C2" w:rsidRPr="000F1F33" w:rsidRDefault="00716E13" w:rsidP="00BB4A6B">
            <w:pPr>
              <w:pStyle w:val="a4"/>
              <w:numPr>
                <w:ilvl w:val="0"/>
                <w:numId w:val="2"/>
              </w:numPr>
            </w:pPr>
            <w:r>
              <w:t xml:space="preserve">и вызывается другой метод на девайсе и </w:t>
            </w:r>
            <w:proofErr w:type="gramStart"/>
            <w:r>
              <w:t>ждем</w:t>
            </w:r>
            <w:proofErr w:type="gramEnd"/>
            <w:r>
              <w:t xml:space="preserve"> когда девайс скачает кон</w:t>
            </w:r>
            <w:r w:rsidR="00BC28C0">
              <w:t>ф</w:t>
            </w:r>
            <w:r>
              <w:t>игу</w:t>
            </w:r>
          </w:p>
        </w:tc>
      </w:tr>
      <w:tr w:rsidR="002D3726" w14:paraId="369CCFDA" w14:textId="77777777" w:rsidTr="002D3726">
        <w:tc>
          <w:tcPr>
            <w:tcW w:w="704" w:type="dxa"/>
          </w:tcPr>
          <w:p w14:paraId="10F5360B" w14:textId="6D587788" w:rsidR="002D3726" w:rsidRDefault="005F4C54" w:rsidP="007C315E">
            <w:pPr>
              <w:jc w:val="center"/>
            </w:pPr>
            <w:r>
              <w:t>3</w:t>
            </w:r>
          </w:p>
        </w:tc>
        <w:tc>
          <w:tcPr>
            <w:tcW w:w="9491" w:type="dxa"/>
          </w:tcPr>
          <w:p w14:paraId="26A4243B" w14:textId="77777777" w:rsidR="002D3726" w:rsidRDefault="00D14D96">
            <w:r>
              <w:t>Применение прошивки</w:t>
            </w:r>
            <w:r w:rsidR="0063324A">
              <w:t>:</w:t>
            </w:r>
          </w:p>
          <w:p w14:paraId="09209DB9" w14:textId="3CDB1A1D" w:rsidR="0063324A" w:rsidRPr="00AE4CD2" w:rsidRDefault="00AE4CD2" w:rsidP="00AE4CD2">
            <w:pPr>
              <w:pStyle w:val="a4"/>
              <w:numPr>
                <w:ilvl w:val="0"/>
                <w:numId w:val="2"/>
              </w:numPr>
            </w:pPr>
            <w:r>
              <w:t xml:space="preserve">Тоже что и п .2 </w:t>
            </w:r>
          </w:p>
          <w:p w14:paraId="2A27094E" w14:textId="020EB41E" w:rsidR="0063324A" w:rsidRPr="0042309E" w:rsidRDefault="0063324A">
            <w:pPr>
              <w:rPr>
                <w:lang w:val="en-US"/>
              </w:rPr>
            </w:pPr>
          </w:p>
        </w:tc>
      </w:tr>
      <w:tr w:rsidR="005F4C54" w14:paraId="6D7A84A3" w14:textId="77777777" w:rsidTr="002D3726">
        <w:tc>
          <w:tcPr>
            <w:tcW w:w="704" w:type="dxa"/>
          </w:tcPr>
          <w:p w14:paraId="0E985A01" w14:textId="5C6588D3" w:rsidR="005F4C54" w:rsidRDefault="005F4C54" w:rsidP="007C315E">
            <w:pPr>
              <w:jc w:val="center"/>
            </w:pPr>
          </w:p>
        </w:tc>
        <w:tc>
          <w:tcPr>
            <w:tcW w:w="9491" w:type="dxa"/>
          </w:tcPr>
          <w:p w14:paraId="05C18E3E" w14:textId="75350D92" w:rsidR="005F4C54" w:rsidRPr="007F0E34" w:rsidRDefault="005F4C54"/>
        </w:tc>
      </w:tr>
      <w:tr w:rsidR="00D14D96" w14:paraId="5DEFB563" w14:textId="77777777" w:rsidTr="002D3726">
        <w:tc>
          <w:tcPr>
            <w:tcW w:w="704" w:type="dxa"/>
          </w:tcPr>
          <w:p w14:paraId="1518C5E8" w14:textId="0FDA950F" w:rsidR="00D14D96" w:rsidRDefault="00D658C6" w:rsidP="00D14D96">
            <w:pPr>
              <w:jc w:val="center"/>
            </w:pPr>
            <w:r>
              <w:t>4</w:t>
            </w:r>
          </w:p>
        </w:tc>
        <w:tc>
          <w:tcPr>
            <w:tcW w:w="9491" w:type="dxa"/>
          </w:tcPr>
          <w:p w14:paraId="7B1D78E4" w14:textId="77777777" w:rsidR="00D14D96" w:rsidRDefault="00D14D96" w:rsidP="00D14D96">
            <w:r>
              <w:t xml:space="preserve">Инициализация подключения по </w:t>
            </w:r>
            <w:r>
              <w:rPr>
                <w:lang w:val="en-US"/>
              </w:rPr>
              <w:t>DHCP</w:t>
            </w:r>
            <w:r w:rsidR="001366A8">
              <w:t>:</w:t>
            </w:r>
          </w:p>
          <w:p w14:paraId="70D7A9DC" w14:textId="77777777" w:rsidR="001366A8" w:rsidRDefault="001366A8" w:rsidP="00D14D96"/>
          <w:p w14:paraId="21360E1D" w14:textId="310DB3CA" w:rsidR="001366A8" w:rsidRPr="00DF2DEE" w:rsidRDefault="00F66DD6" w:rsidP="00546093">
            <w:pPr>
              <w:pStyle w:val="a4"/>
              <w:numPr>
                <w:ilvl w:val="0"/>
                <w:numId w:val="6"/>
              </w:numPr>
            </w:pPr>
            <w:r>
              <w:t>в</w:t>
            </w:r>
            <w:r w:rsidR="00A75DB7">
              <w:t xml:space="preserve"> </w:t>
            </w:r>
            <w:r w:rsidR="008974BB" w:rsidRPr="00546093">
              <w:rPr>
                <w:lang w:val="en-US"/>
              </w:rPr>
              <w:t>Alarm</w:t>
            </w:r>
            <w:r w:rsidR="00A75DB7">
              <w:t xml:space="preserve"> сервере есть роль</w:t>
            </w:r>
            <w:r w:rsidR="008974BB">
              <w:t xml:space="preserve"> </w:t>
            </w:r>
            <w:r w:rsidR="008974BB" w:rsidRPr="00546093">
              <w:rPr>
                <w:lang w:val="en-US"/>
              </w:rPr>
              <w:t>DHCP</w:t>
            </w:r>
          </w:p>
          <w:p w14:paraId="75B713B6" w14:textId="674CD983" w:rsidR="00DF2DEE" w:rsidRPr="00DF2DEE" w:rsidRDefault="00DF2DEE" w:rsidP="00546093">
            <w:pPr>
              <w:pStyle w:val="a4"/>
              <w:numPr>
                <w:ilvl w:val="0"/>
                <w:numId w:val="6"/>
              </w:numPr>
            </w:pPr>
            <w:r>
              <w:t xml:space="preserve">при подключении устройство отправляет </w:t>
            </w:r>
            <w:r>
              <w:rPr>
                <w:lang w:val="en-US"/>
              </w:rPr>
              <w:t>option</w:t>
            </w:r>
            <w:r w:rsidRPr="00DF2DEE">
              <w:t xml:space="preserve"> 60 </w:t>
            </w:r>
            <w:r>
              <w:t xml:space="preserve">свой </w:t>
            </w:r>
            <w:r>
              <w:rPr>
                <w:lang w:val="en-US"/>
              </w:rPr>
              <w:t>vendor</w:t>
            </w:r>
            <w:r w:rsidRPr="00DF2DEE">
              <w:t>+</w:t>
            </w:r>
            <w:proofErr w:type="spellStart"/>
            <w:r>
              <w:rPr>
                <w:lang w:val="en-US"/>
              </w:rPr>
              <w:t>deviceId</w:t>
            </w:r>
            <w:proofErr w:type="spellEnd"/>
          </w:p>
          <w:p w14:paraId="0A4155D4" w14:textId="49087624" w:rsidR="00DF2DEE" w:rsidRPr="00DF2DEE" w:rsidRDefault="00DF2DEE" w:rsidP="00546093">
            <w:pPr>
              <w:pStyle w:val="a4"/>
              <w:numPr>
                <w:ilvl w:val="0"/>
                <w:numId w:val="6"/>
              </w:numPr>
            </w:pPr>
            <w:r>
              <w:rPr>
                <w:lang w:val="en-US"/>
              </w:rPr>
              <w:t>DCHP</w:t>
            </w:r>
            <w:r w:rsidRPr="00DF2DEE">
              <w:t xml:space="preserve"> </w:t>
            </w:r>
            <w:r>
              <w:t xml:space="preserve">по выше полученной информации отправляет </w:t>
            </w:r>
            <w:proofErr w:type="gramStart"/>
            <w:r>
              <w:rPr>
                <w:lang w:val="en-US"/>
              </w:rPr>
              <w:t>IP</w:t>
            </w:r>
            <w:r w:rsidRPr="00DF2DEE">
              <w:t xml:space="preserve"> </w:t>
            </w:r>
            <w:r>
              <w:t xml:space="preserve"> адрес</w:t>
            </w:r>
            <w:proofErr w:type="gramEnd"/>
            <w:r>
              <w:t xml:space="preserve">, опции 66 (адрес ФТП), 67 (путь к файлу </w:t>
            </w:r>
            <w:r w:rsidRPr="00DF2DEE">
              <w:rPr>
                <w:b/>
                <w:bCs/>
              </w:rPr>
              <w:t>/</w:t>
            </w:r>
            <w:r w:rsidRPr="00150073">
              <w:rPr>
                <w:b/>
                <w:bCs/>
                <w:lang w:val="en-US"/>
              </w:rPr>
              <w:t>original</w:t>
            </w:r>
            <w:r w:rsidRPr="00DF2DEE">
              <w:rPr>
                <w:b/>
                <w:bCs/>
              </w:rPr>
              <w:t>/[</w:t>
            </w:r>
            <w:proofErr w:type="spellStart"/>
            <w:r w:rsidRPr="00150073">
              <w:rPr>
                <w:b/>
                <w:bCs/>
                <w:lang w:val="en-US"/>
              </w:rPr>
              <w:t>VendorId</w:t>
            </w:r>
            <w:proofErr w:type="spellEnd"/>
            <w:r w:rsidRPr="00DF2DEE">
              <w:rPr>
                <w:b/>
                <w:bCs/>
              </w:rPr>
              <w:t>]/[</w:t>
            </w:r>
            <w:proofErr w:type="spellStart"/>
            <w:r w:rsidRPr="00150073">
              <w:rPr>
                <w:b/>
                <w:bCs/>
                <w:lang w:val="en-US"/>
              </w:rPr>
              <w:t>DeviceType</w:t>
            </w:r>
            <w:proofErr w:type="spellEnd"/>
            <w:r w:rsidRPr="00DF2DEE">
              <w:rPr>
                <w:b/>
                <w:bCs/>
              </w:rPr>
              <w:t>]/[</w:t>
            </w:r>
            <w:r w:rsidRPr="00150073">
              <w:rPr>
                <w:b/>
                <w:bCs/>
                <w:lang w:val="en-US"/>
              </w:rPr>
              <w:t>version</w:t>
            </w:r>
            <w:r w:rsidRPr="00DF2DEE">
              <w:rPr>
                <w:b/>
                <w:bCs/>
              </w:rPr>
              <w:t>].</w:t>
            </w:r>
            <w:proofErr w:type="spellStart"/>
            <w:r w:rsidRPr="00150073">
              <w:rPr>
                <w:b/>
                <w:bCs/>
                <w:lang w:val="en-US"/>
              </w:rPr>
              <w:t>cfg</w:t>
            </w:r>
            <w:proofErr w:type="spellEnd"/>
            <w:r>
              <w:rPr>
                <w:b/>
                <w:bCs/>
              </w:rPr>
              <w:t xml:space="preserve">) – генерация </w:t>
            </w:r>
            <w:r>
              <w:rPr>
                <w:b/>
                <w:bCs/>
                <w:lang w:val="en-US"/>
              </w:rPr>
              <w:t>GIUD</w:t>
            </w:r>
            <w:r w:rsidRPr="00DF2DEE"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 xml:space="preserve">ссылки </w:t>
            </w:r>
            <w:r w:rsidRPr="00DF2DEE">
              <w:rPr>
                <w:b/>
                <w:bCs/>
              </w:rPr>
              <w:t>/</w:t>
            </w:r>
            <w:r>
              <w:rPr>
                <w:b/>
                <w:bCs/>
                <w:lang w:val="en-US"/>
              </w:rPr>
              <w:t>download</w:t>
            </w:r>
            <w:r w:rsidRPr="00DF2DEE">
              <w:rPr>
                <w:b/>
                <w:bCs/>
              </w:rPr>
              <w:t>/[</w:t>
            </w:r>
            <w:r>
              <w:rPr>
                <w:b/>
                <w:bCs/>
                <w:lang w:val="en-US"/>
              </w:rPr>
              <w:t>GUID</w:t>
            </w:r>
            <w:r w:rsidRPr="00DF2DEE">
              <w:rPr>
                <w:b/>
                <w:bCs/>
              </w:rPr>
              <w:t>]</w:t>
            </w:r>
          </w:p>
          <w:p w14:paraId="04D653D5" w14:textId="1282FAD6" w:rsidR="00DF2DEE" w:rsidRDefault="00DF2DEE" w:rsidP="00546093">
            <w:pPr>
              <w:pStyle w:val="a4"/>
              <w:numPr>
                <w:ilvl w:val="0"/>
                <w:numId w:val="6"/>
              </w:numPr>
            </w:pPr>
            <w:r>
              <w:t>Устройство скачивает файл</w:t>
            </w:r>
          </w:p>
          <w:p w14:paraId="726D15F1" w14:textId="2F3A49E9" w:rsidR="008974BB" w:rsidRPr="008974BB" w:rsidRDefault="00C5512C" w:rsidP="00D14D96">
            <w:pPr>
              <w:pStyle w:val="a4"/>
              <w:numPr>
                <w:ilvl w:val="0"/>
                <w:numId w:val="6"/>
              </w:numPr>
            </w:pPr>
            <w:proofErr w:type="spellStart"/>
            <w:r>
              <w:t>Аларм</w:t>
            </w:r>
            <w:proofErr w:type="spellEnd"/>
            <w:r>
              <w:t xml:space="preserve"> прибивает </w:t>
            </w:r>
            <w:r>
              <w:rPr>
                <w:lang w:val="en-US"/>
              </w:rPr>
              <w:t xml:space="preserve">GUID </w:t>
            </w:r>
            <w:r>
              <w:t xml:space="preserve">ссылку </w:t>
            </w:r>
          </w:p>
        </w:tc>
      </w:tr>
      <w:tr w:rsidR="00D14D96" w14:paraId="3FE64D1D" w14:textId="77777777" w:rsidTr="002D3726">
        <w:tc>
          <w:tcPr>
            <w:tcW w:w="704" w:type="dxa"/>
          </w:tcPr>
          <w:p w14:paraId="7E3F67CD" w14:textId="7212A1E8" w:rsidR="00D14D96" w:rsidRDefault="00D14D96" w:rsidP="00D14D96">
            <w:pPr>
              <w:jc w:val="center"/>
            </w:pPr>
          </w:p>
        </w:tc>
        <w:tc>
          <w:tcPr>
            <w:tcW w:w="9491" w:type="dxa"/>
          </w:tcPr>
          <w:p w14:paraId="617E288B" w14:textId="77777777" w:rsidR="00D14D96" w:rsidRDefault="00D14D96" w:rsidP="00D14D96"/>
        </w:tc>
      </w:tr>
      <w:tr w:rsidR="00D14D96" w14:paraId="55001A54" w14:textId="77777777" w:rsidTr="002D3726">
        <w:tc>
          <w:tcPr>
            <w:tcW w:w="704" w:type="dxa"/>
          </w:tcPr>
          <w:p w14:paraId="2BA0B8EC" w14:textId="4F950A1C" w:rsidR="00D14D96" w:rsidRDefault="00D658C6" w:rsidP="00D14D96">
            <w:pPr>
              <w:jc w:val="center"/>
            </w:pPr>
            <w:r>
              <w:t>5</w:t>
            </w:r>
          </w:p>
        </w:tc>
        <w:tc>
          <w:tcPr>
            <w:tcW w:w="9491" w:type="dxa"/>
          </w:tcPr>
          <w:p w14:paraId="1646A5B6" w14:textId="77777777" w:rsidR="00D14D96" w:rsidRDefault="00D14D96" w:rsidP="00D14D96">
            <w:pPr>
              <w:rPr>
                <w:lang w:val="en-US"/>
              </w:rPr>
            </w:pPr>
            <w:r>
              <w:t xml:space="preserve">Представление в </w:t>
            </w:r>
            <w:r>
              <w:rPr>
                <w:lang w:val="en-US"/>
              </w:rPr>
              <w:t>UI</w:t>
            </w:r>
          </w:p>
          <w:p w14:paraId="590F494B" w14:textId="5DDA03F8" w:rsidR="00D14D96" w:rsidRPr="00EC362B" w:rsidRDefault="00D14D96" w:rsidP="00D14D96">
            <w:pPr>
              <w:pStyle w:val="a4"/>
              <w:numPr>
                <w:ilvl w:val="0"/>
                <w:numId w:val="4"/>
              </w:numPr>
              <w:rPr>
                <w:lang w:val="en-US"/>
              </w:rPr>
            </w:pPr>
            <w:r>
              <w:t>история конфигураций</w:t>
            </w:r>
          </w:p>
          <w:p w14:paraId="0FD71877" w14:textId="633F0D99" w:rsidR="00EC362B" w:rsidRPr="00EC362B" w:rsidRDefault="00EC362B" w:rsidP="00EC362B">
            <w:pPr>
              <w:pStyle w:val="a4"/>
            </w:pPr>
            <w:r>
              <w:t>будет расписано</w:t>
            </w:r>
          </w:p>
          <w:p w14:paraId="6EDC8E19" w14:textId="2EC524A5" w:rsidR="00D14D96" w:rsidRDefault="00D14D96" w:rsidP="00D14D96">
            <w:pPr>
              <w:pStyle w:val="a4"/>
              <w:numPr>
                <w:ilvl w:val="0"/>
                <w:numId w:val="4"/>
              </w:numPr>
            </w:pPr>
            <w:r>
              <w:t>сравнение версий</w:t>
            </w:r>
          </w:p>
          <w:p w14:paraId="5C1B871C" w14:textId="0649266B" w:rsidR="00EC362B" w:rsidRPr="00933201" w:rsidRDefault="00EC362B" w:rsidP="00EC362B">
            <w:pPr>
              <w:pStyle w:val="a4"/>
            </w:pPr>
            <w:r>
              <w:t>будет расписано</w:t>
            </w:r>
          </w:p>
          <w:p w14:paraId="4FE31096" w14:textId="5606AC5D" w:rsidR="00D14D96" w:rsidRPr="00933201" w:rsidRDefault="00D14D96" w:rsidP="00D14D96">
            <w:pPr>
              <w:rPr>
                <w:lang w:val="en-US"/>
              </w:rPr>
            </w:pPr>
          </w:p>
        </w:tc>
      </w:tr>
      <w:tr w:rsidR="00D14D96" w14:paraId="1996FDC4" w14:textId="77777777" w:rsidTr="002D3726">
        <w:tc>
          <w:tcPr>
            <w:tcW w:w="704" w:type="dxa"/>
          </w:tcPr>
          <w:p w14:paraId="5A305152" w14:textId="7E7FF84C" w:rsidR="00D14D96" w:rsidRDefault="00D14D96" w:rsidP="00D14D96">
            <w:pPr>
              <w:jc w:val="center"/>
            </w:pPr>
          </w:p>
        </w:tc>
        <w:tc>
          <w:tcPr>
            <w:tcW w:w="9491" w:type="dxa"/>
          </w:tcPr>
          <w:p w14:paraId="0AAC932E" w14:textId="2AD5B808" w:rsidR="00D14D96" w:rsidRDefault="00D14D96" w:rsidP="00D14D96"/>
        </w:tc>
      </w:tr>
      <w:tr w:rsidR="00D14D96" w14:paraId="34967D39" w14:textId="77777777" w:rsidTr="002D3726">
        <w:tc>
          <w:tcPr>
            <w:tcW w:w="704" w:type="dxa"/>
          </w:tcPr>
          <w:p w14:paraId="2363C3B0" w14:textId="0E65737F" w:rsidR="00D14D96" w:rsidRDefault="00D14D96" w:rsidP="00D14D96">
            <w:pPr>
              <w:jc w:val="center"/>
            </w:pPr>
          </w:p>
        </w:tc>
        <w:tc>
          <w:tcPr>
            <w:tcW w:w="9491" w:type="dxa"/>
          </w:tcPr>
          <w:p w14:paraId="4556F8E0" w14:textId="77777777" w:rsidR="00D14D96" w:rsidRDefault="00D14D96" w:rsidP="00D14D96"/>
        </w:tc>
      </w:tr>
      <w:tr w:rsidR="00D14D96" w14:paraId="1B7CEA69" w14:textId="77777777" w:rsidTr="002D3726">
        <w:tc>
          <w:tcPr>
            <w:tcW w:w="704" w:type="dxa"/>
          </w:tcPr>
          <w:p w14:paraId="261CB374" w14:textId="650C9A96" w:rsidR="00D14D96" w:rsidRDefault="00D14D96" w:rsidP="00D14D96">
            <w:pPr>
              <w:jc w:val="center"/>
            </w:pPr>
          </w:p>
        </w:tc>
        <w:tc>
          <w:tcPr>
            <w:tcW w:w="9491" w:type="dxa"/>
          </w:tcPr>
          <w:p w14:paraId="361D4215" w14:textId="77777777" w:rsidR="00D14D96" w:rsidRDefault="00D14D96" w:rsidP="00D14D96"/>
        </w:tc>
      </w:tr>
      <w:tr w:rsidR="00D14D96" w14:paraId="468880E7" w14:textId="77777777" w:rsidTr="002D3726">
        <w:tc>
          <w:tcPr>
            <w:tcW w:w="704" w:type="dxa"/>
          </w:tcPr>
          <w:p w14:paraId="2980E231" w14:textId="2F936953" w:rsidR="00D14D96" w:rsidRDefault="00D14D96" w:rsidP="00D14D96">
            <w:pPr>
              <w:jc w:val="center"/>
            </w:pPr>
          </w:p>
        </w:tc>
        <w:tc>
          <w:tcPr>
            <w:tcW w:w="9491" w:type="dxa"/>
          </w:tcPr>
          <w:p w14:paraId="5072287F" w14:textId="77777777" w:rsidR="00D14D96" w:rsidRDefault="00D14D96" w:rsidP="00D14D96"/>
        </w:tc>
      </w:tr>
      <w:tr w:rsidR="00D14D96" w14:paraId="51E80CB6" w14:textId="77777777" w:rsidTr="002D3726">
        <w:tc>
          <w:tcPr>
            <w:tcW w:w="704" w:type="dxa"/>
          </w:tcPr>
          <w:p w14:paraId="4BE87B9B" w14:textId="32A62016" w:rsidR="00D14D96" w:rsidRDefault="00D14D96" w:rsidP="00D14D96">
            <w:pPr>
              <w:jc w:val="center"/>
            </w:pPr>
          </w:p>
        </w:tc>
        <w:tc>
          <w:tcPr>
            <w:tcW w:w="9491" w:type="dxa"/>
          </w:tcPr>
          <w:p w14:paraId="30DAB895" w14:textId="77777777" w:rsidR="00D14D96" w:rsidRDefault="00D14D96" w:rsidP="00D14D96"/>
        </w:tc>
      </w:tr>
      <w:tr w:rsidR="00D14D96" w14:paraId="100F382F" w14:textId="77777777" w:rsidTr="002D3726">
        <w:tc>
          <w:tcPr>
            <w:tcW w:w="704" w:type="dxa"/>
          </w:tcPr>
          <w:p w14:paraId="689B4BB1" w14:textId="7FF8C4D5" w:rsidR="00D14D96" w:rsidRDefault="00D14D96" w:rsidP="00D14D96"/>
        </w:tc>
        <w:tc>
          <w:tcPr>
            <w:tcW w:w="9491" w:type="dxa"/>
          </w:tcPr>
          <w:p w14:paraId="28B3AD61" w14:textId="77777777" w:rsidR="00D14D96" w:rsidRDefault="00D14D96" w:rsidP="00D14D96"/>
        </w:tc>
      </w:tr>
      <w:tr w:rsidR="00D14D96" w14:paraId="2067C364" w14:textId="77777777" w:rsidTr="002D3726">
        <w:tc>
          <w:tcPr>
            <w:tcW w:w="704" w:type="dxa"/>
          </w:tcPr>
          <w:p w14:paraId="5664BD72" w14:textId="77777777" w:rsidR="00D14D96" w:rsidRDefault="00D14D96" w:rsidP="00D14D96"/>
        </w:tc>
        <w:tc>
          <w:tcPr>
            <w:tcW w:w="9491" w:type="dxa"/>
          </w:tcPr>
          <w:p w14:paraId="71C4A7D6" w14:textId="77777777" w:rsidR="00D14D96" w:rsidRDefault="00D14D96" w:rsidP="00D14D96"/>
        </w:tc>
      </w:tr>
    </w:tbl>
    <w:p w14:paraId="6056769B" w14:textId="77777777" w:rsidR="00305260" w:rsidRPr="00305260" w:rsidRDefault="00305260"/>
    <w:sectPr w:rsidR="00305260" w:rsidRPr="00305260" w:rsidSect="00305260">
      <w:pgSz w:w="11906" w:h="16838"/>
      <w:pgMar w:top="1134" w:right="850" w:bottom="1134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A70D34"/>
    <w:multiLevelType w:val="hybridMultilevel"/>
    <w:tmpl w:val="F724DA0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C1797E"/>
    <w:multiLevelType w:val="hybridMultilevel"/>
    <w:tmpl w:val="6308C4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4221FF"/>
    <w:multiLevelType w:val="hybridMultilevel"/>
    <w:tmpl w:val="9230A95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62645F2"/>
    <w:multiLevelType w:val="hybridMultilevel"/>
    <w:tmpl w:val="A348A848"/>
    <w:lvl w:ilvl="0" w:tplc="A5564E5C">
      <w:start w:val="5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C856DBC"/>
    <w:multiLevelType w:val="hybridMultilevel"/>
    <w:tmpl w:val="40D238F2"/>
    <w:lvl w:ilvl="0" w:tplc="A5564E5C">
      <w:start w:val="5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3476818"/>
    <w:multiLevelType w:val="hybridMultilevel"/>
    <w:tmpl w:val="AD72627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C350AEB"/>
    <w:multiLevelType w:val="hybridMultilevel"/>
    <w:tmpl w:val="096CE27E"/>
    <w:lvl w:ilvl="0" w:tplc="A5564E5C">
      <w:start w:val="5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5"/>
  </w:num>
  <w:num w:numId="5">
    <w:abstractNumId w:val="6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5260"/>
    <w:rsid w:val="000340F1"/>
    <w:rsid w:val="00062460"/>
    <w:rsid w:val="00071AEC"/>
    <w:rsid w:val="000856C2"/>
    <w:rsid w:val="00093E4C"/>
    <w:rsid w:val="000C3656"/>
    <w:rsid w:val="000F1F33"/>
    <w:rsid w:val="0011560B"/>
    <w:rsid w:val="001366A8"/>
    <w:rsid w:val="00150073"/>
    <w:rsid w:val="00157DC0"/>
    <w:rsid w:val="001A3271"/>
    <w:rsid w:val="001A57F4"/>
    <w:rsid w:val="001A636D"/>
    <w:rsid w:val="002444E2"/>
    <w:rsid w:val="00264241"/>
    <w:rsid w:val="002C136C"/>
    <w:rsid w:val="002C4C14"/>
    <w:rsid w:val="002D3726"/>
    <w:rsid w:val="002F4262"/>
    <w:rsid w:val="00305260"/>
    <w:rsid w:val="00337FCA"/>
    <w:rsid w:val="00373DE5"/>
    <w:rsid w:val="003A771C"/>
    <w:rsid w:val="0042309E"/>
    <w:rsid w:val="0043742D"/>
    <w:rsid w:val="00443D65"/>
    <w:rsid w:val="0044429A"/>
    <w:rsid w:val="004A6534"/>
    <w:rsid w:val="004C180A"/>
    <w:rsid w:val="004C55E5"/>
    <w:rsid w:val="004E4D09"/>
    <w:rsid w:val="00533A63"/>
    <w:rsid w:val="005370BB"/>
    <w:rsid w:val="005441A8"/>
    <w:rsid w:val="00546093"/>
    <w:rsid w:val="00591617"/>
    <w:rsid w:val="005B294F"/>
    <w:rsid w:val="005D3307"/>
    <w:rsid w:val="005E6002"/>
    <w:rsid w:val="005F4C54"/>
    <w:rsid w:val="0063324A"/>
    <w:rsid w:val="00672B48"/>
    <w:rsid w:val="00694DA2"/>
    <w:rsid w:val="0069660D"/>
    <w:rsid w:val="006C6D64"/>
    <w:rsid w:val="00704DA9"/>
    <w:rsid w:val="00716E13"/>
    <w:rsid w:val="00763073"/>
    <w:rsid w:val="00763188"/>
    <w:rsid w:val="00767BF7"/>
    <w:rsid w:val="007A6790"/>
    <w:rsid w:val="007C315E"/>
    <w:rsid w:val="007D1C34"/>
    <w:rsid w:val="007E1946"/>
    <w:rsid w:val="007F0E34"/>
    <w:rsid w:val="00850645"/>
    <w:rsid w:val="00852FF8"/>
    <w:rsid w:val="00882D6E"/>
    <w:rsid w:val="008859E5"/>
    <w:rsid w:val="0089005A"/>
    <w:rsid w:val="008974BB"/>
    <w:rsid w:val="008A1B1E"/>
    <w:rsid w:val="008A73B8"/>
    <w:rsid w:val="008C079C"/>
    <w:rsid w:val="008C452C"/>
    <w:rsid w:val="008D5ECD"/>
    <w:rsid w:val="008E425B"/>
    <w:rsid w:val="008F46F5"/>
    <w:rsid w:val="008F76DA"/>
    <w:rsid w:val="00907CFF"/>
    <w:rsid w:val="00923AEA"/>
    <w:rsid w:val="00933201"/>
    <w:rsid w:val="00937828"/>
    <w:rsid w:val="0098337D"/>
    <w:rsid w:val="009A3A39"/>
    <w:rsid w:val="009C1EE1"/>
    <w:rsid w:val="009D1C0D"/>
    <w:rsid w:val="00A0252A"/>
    <w:rsid w:val="00A20343"/>
    <w:rsid w:val="00A35BFE"/>
    <w:rsid w:val="00A63A1A"/>
    <w:rsid w:val="00A75DB7"/>
    <w:rsid w:val="00A941BD"/>
    <w:rsid w:val="00AA4C7D"/>
    <w:rsid w:val="00AA5511"/>
    <w:rsid w:val="00AC2819"/>
    <w:rsid w:val="00AE4CD2"/>
    <w:rsid w:val="00B010F5"/>
    <w:rsid w:val="00B17F40"/>
    <w:rsid w:val="00B36CAB"/>
    <w:rsid w:val="00B633AD"/>
    <w:rsid w:val="00BA14C7"/>
    <w:rsid w:val="00BB4A6B"/>
    <w:rsid w:val="00BC28C0"/>
    <w:rsid w:val="00BC3428"/>
    <w:rsid w:val="00BD3162"/>
    <w:rsid w:val="00C06F6E"/>
    <w:rsid w:val="00C36345"/>
    <w:rsid w:val="00C53FDB"/>
    <w:rsid w:val="00C54EA2"/>
    <w:rsid w:val="00C5512C"/>
    <w:rsid w:val="00C74FC7"/>
    <w:rsid w:val="00CB2C4E"/>
    <w:rsid w:val="00CC2C34"/>
    <w:rsid w:val="00CF748A"/>
    <w:rsid w:val="00D142E7"/>
    <w:rsid w:val="00D14D96"/>
    <w:rsid w:val="00D652A0"/>
    <w:rsid w:val="00D658C6"/>
    <w:rsid w:val="00D7429D"/>
    <w:rsid w:val="00D87552"/>
    <w:rsid w:val="00D95451"/>
    <w:rsid w:val="00D959FF"/>
    <w:rsid w:val="00DB6222"/>
    <w:rsid w:val="00DC5CE4"/>
    <w:rsid w:val="00DF2DEE"/>
    <w:rsid w:val="00E026F1"/>
    <w:rsid w:val="00E12D26"/>
    <w:rsid w:val="00E30FE9"/>
    <w:rsid w:val="00EC3072"/>
    <w:rsid w:val="00EC362B"/>
    <w:rsid w:val="00ED051D"/>
    <w:rsid w:val="00ED6E7D"/>
    <w:rsid w:val="00F046E0"/>
    <w:rsid w:val="00F15BDF"/>
    <w:rsid w:val="00F23C87"/>
    <w:rsid w:val="00F66DD6"/>
    <w:rsid w:val="00F932D4"/>
    <w:rsid w:val="00FC5D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CECF84"/>
  <w15:chartTrackingRefBased/>
  <w15:docId w15:val="{BE65A9EC-9651-44FB-9ECC-D3B28B67E4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D372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9C1EE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6</TotalTime>
  <Pages>3</Pages>
  <Words>320</Words>
  <Characters>1826</Characters>
  <Application>Microsoft Office Word</Application>
  <DocSecurity>0</DocSecurity>
  <Lines>15</Lines>
  <Paragraphs>4</Paragraphs>
  <ScaleCrop>false</ScaleCrop>
  <Company/>
  <LinksUpToDate>false</LinksUpToDate>
  <CharactersWithSpaces>2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</dc:creator>
  <cp:keywords/>
  <dc:description/>
  <cp:lastModifiedBy>Алекс</cp:lastModifiedBy>
  <cp:revision>161</cp:revision>
  <dcterms:created xsi:type="dcterms:W3CDTF">2024-05-06T09:08:00Z</dcterms:created>
  <dcterms:modified xsi:type="dcterms:W3CDTF">2024-05-06T12:14:00Z</dcterms:modified>
</cp:coreProperties>
</file>